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3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338" r:id="rId25"/>
    <p:sldId id="334" r:id="rId26"/>
    <p:sldId id="262" r:id="rId27"/>
    <p:sldId id="263" r:id="rId28"/>
    <p:sldId id="264" r:id="rId29"/>
    <p:sldId id="265" r:id="rId30"/>
    <p:sldId id="266" r:id="rId31"/>
    <p:sldId id="267" r:id="rId32"/>
    <p:sldId id="268" r:id="rId33"/>
    <p:sldId id="335" r:id="rId34"/>
    <p:sldId id="269" r:id="rId35"/>
    <p:sldId id="270" r:id="rId36"/>
    <p:sldId id="271" r:id="rId37"/>
    <p:sldId id="272" r:id="rId38"/>
    <p:sldId id="273" r:id="rId39"/>
    <p:sldId id="274" r:id="rId40"/>
    <p:sldId id="340" r:id="rId41"/>
    <p:sldId id="278" r:id="rId42"/>
    <p:sldId id="279" r:id="rId43"/>
    <p:sldId id="280" r:id="rId44"/>
    <p:sldId id="281" r:id="rId45"/>
    <p:sldId id="282" r:id="rId46"/>
    <p:sldId id="299" r:id="rId47"/>
    <p:sldId id="300" r:id="rId48"/>
    <p:sldId id="289" r:id="rId49"/>
    <p:sldId id="291" r:id="rId50"/>
    <p:sldId id="287" r:id="rId51"/>
    <p:sldId id="293" r:id="rId52"/>
    <p:sldId id="296" r:id="rId53"/>
    <p:sldId id="277" r:id="rId54"/>
    <p:sldId id="283" r:id="rId55"/>
    <p:sldId id="284" r:id="rId56"/>
    <p:sldId id="285" r:id="rId57"/>
    <p:sldId id="286" r:id="rId58"/>
    <p:sldId id="301" r:id="rId59"/>
    <p:sldId id="302" r:id="rId60"/>
    <p:sldId id="359" r:id="rId61"/>
    <p:sldId id="360" r:id="rId62"/>
    <p:sldId id="368" r:id="rId63"/>
    <p:sldId id="372" r:id="rId64"/>
    <p:sldId id="397" r:id="rId65"/>
    <p:sldId id="341" r:id="rId66"/>
    <p:sldId id="303" r:id="rId67"/>
    <p:sldId id="369" r:id="rId68"/>
    <p:sldId id="370" r:id="rId69"/>
    <p:sldId id="371" r:id="rId70"/>
    <p:sldId id="304" r:id="rId71"/>
    <p:sldId id="305" r:id="rId72"/>
    <p:sldId id="343" r:id="rId73"/>
    <p:sldId id="348" r:id="rId74"/>
    <p:sldId id="342" r:id="rId75"/>
    <p:sldId id="349" r:id="rId76"/>
    <p:sldId id="345" r:id="rId77"/>
    <p:sldId id="346" r:id="rId78"/>
    <p:sldId id="347" r:id="rId79"/>
    <p:sldId id="399" r:id="rId80"/>
    <p:sldId id="374" r:id="rId81"/>
    <p:sldId id="373" r:id="rId82"/>
    <p:sldId id="398" r:id="rId83"/>
    <p:sldId id="376" r:id="rId84"/>
    <p:sldId id="392" r:id="rId85"/>
    <p:sldId id="375" r:id="rId86"/>
    <p:sldId id="380" r:id="rId87"/>
    <p:sldId id="383" r:id="rId88"/>
    <p:sldId id="384" r:id="rId89"/>
    <p:sldId id="385" r:id="rId90"/>
    <p:sldId id="381" r:id="rId91"/>
    <p:sldId id="387" r:id="rId92"/>
    <p:sldId id="386" r:id="rId93"/>
    <p:sldId id="388" r:id="rId94"/>
    <p:sldId id="391" r:id="rId95"/>
    <p:sldId id="393" r:id="rId96"/>
    <p:sldId id="389" r:id="rId97"/>
    <p:sldId id="394" r:id="rId98"/>
    <p:sldId id="395" r:id="rId99"/>
    <p:sldId id="390" r:id="rId100"/>
    <p:sldId id="382" r:id="rId101"/>
    <p:sldId id="396" r:id="rId102"/>
    <p:sldId id="400" r:id="rId103"/>
    <p:sldId id="351" r:id="rId104"/>
    <p:sldId id="352" r:id="rId105"/>
    <p:sldId id="314" r:id="rId106"/>
    <p:sldId id="315" r:id="rId107"/>
    <p:sldId id="403" r:id="rId108"/>
    <p:sldId id="404" r:id="rId109"/>
    <p:sldId id="405" r:id="rId110"/>
    <p:sldId id="406" r:id="rId111"/>
    <p:sldId id="377" r:id="rId112"/>
    <p:sldId id="378" r:id="rId113"/>
    <p:sldId id="379" r:id="rId114"/>
    <p:sldId id="407" r:id="rId115"/>
    <p:sldId id="306" r:id="rId116"/>
    <p:sldId id="358" r:id="rId117"/>
    <p:sldId id="307" r:id="rId118"/>
    <p:sldId id="308" r:id="rId119"/>
    <p:sldId id="309" r:id="rId120"/>
    <p:sldId id="310" r:id="rId121"/>
    <p:sldId id="311" r:id="rId122"/>
    <p:sldId id="312" r:id="rId123"/>
    <p:sldId id="313" r:id="rId124"/>
    <p:sldId id="316" r:id="rId125"/>
    <p:sldId id="317" r:id="rId126"/>
    <p:sldId id="353" r:id="rId127"/>
    <p:sldId id="354" r:id="rId128"/>
    <p:sldId id="318" r:id="rId129"/>
    <p:sldId id="319" r:id="rId130"/>
    <p:sldId id="401" r:id="rId131"/>
    <p:sldId id="402" r:id="rId13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95" d="100"/>
          <a:sy n="95" d="100"/>
        </p:scale>
        <p:origin x="111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-42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2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2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6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64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3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jpeg"/><Relationship Id="rId7" Type="http://schemas.openxmlformats.org/officeDocument/2006/relationships/image" Target="../media/image70.png"/><Relationship Id="rId12" Type="http://schemas.openxmlformats.org/officeDocument/2006/relationships/image" Target="../media/image7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11" Type="http://schemas.openxmlformats.org/officeDocument/2006/relationships/image" Target="../media/image74.jpe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jpeg"/><Relationship Id="rId9" Type="http://schemas.openxmlformats.org/officeDocument/2006/relationships/image" Target="../media/image7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jpeg"/><Relationship Id="rId7" Type="http://schemas.openxmlformats.org/officeDocument/2006/relationships/image" Target="../media/image70.png"/><Relationship Id="rId12" Type="http://schemas.openxmlformats.org/officeDocument/2006/relationships/image" Target="../media/image7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11" Type="http://schemas.openxmlformats.org/officeDocument/2006/relationships/image" Target="../media/image74.jpe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jpeg"/><Relationship Id="rId9" Type="http://schemas.openxmlformats.org/officeDocument/2006/relationships/image" Target="../media/image72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13" Type="http://schemas.openxmlformats.org/officeDocument/2006/relationships/image" Target="../media/image85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79.png"/><Relationship Id="rId12" Type="http://schemas.openxmlformats.org/officeDocument/2006/relationships/image" Target="../media/image8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83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82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81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gi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6262" y="1398399"/>
            <a:ext cx="4331475" cy="4061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3" name="Rechteck 2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7" name="Rechteck 6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8" name="L-Form 7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 rot="16200000">
            <a:off x="6912325" y="3897066"/>
            <a:ext cx="316844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5364110" y="4221110"/>
            <a:ext cx="159260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 rot="16200000">
            <a:off x="863485" y="4185105"/>
            <a:ext cx="2448340" cy="792109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827480" y="1916790"/>
            <a:ext cx="2160300" cy="432060"/>
          </a:xfrm>
          <a:prstGeom prst="wedgeRoundRectCallout">
            <a:avLst>
              <a:gd name="adj1" fmla="val 57649"/>
              <a:gd name="adj2" fmla="val 10438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OntoStudio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83460" y="5949350"/>
            <a:ext cx="2160300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18463"/>
              <a:gd name="adj2" fmla="val 2829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</a:t>
            </a:r>
            <a:r>
              <a:rPr lang="de-DE" sz="1600" dirty="0" err="1" smtClean="0">
                <a:solidFill>
                  <a:srgbClr val="000000"/>
                </a:solidFill>
              </a:rPr>
              <a:t>Sesame</a:t>
            </a:r>
            <a:r>
              <a:rPr lang="de-DE" sz="1600" dirty="0" smtClean="0">
                <a:solidFill>
                  <a:srgbClr val="000000"/>
                </a:solidFill>
              </a:rPr>
              <a:t>, JENA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</a:t>
            </a:r>
            <a:r>
              <a:rPr lang="de-DE" sz="1600" dirty="0" err="1" smtClean="0">
                <a:solidFill>
                  <a:srgbClr val="000000"/>
                </a:solidFill>
              </a:rPr>
              <a:t>WikiData</a:t>
            </a:r>
            <a:r>
              <a:rPr lang="de-DE" sz="1600" dirty="0" smtClean="0">
                <a:solidFill>
                  <a:srgbClr val="000000"/>
                </a:solidFill>
              </a:rPr>
              <a:t>, GND, …</a:t>
            </a:r>
          </a:p>
        </p:txBody>
      </p:sp>
      <p:sp>
        <p:nvSpPr>
          <p:cNvPr id="20" name="Rechteck 19"/>
          <p:cNvSpPr/>
          <p:nvPr/>
        </p:nvSpPr>
        <p:spPr>
          <a:xfrm>
            <a:off x="-1440679" y="6021288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899600" y="4032486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</a:t>
            </a:r>
            <a:r>
              <a:rPr kumimoji="0" lang="de-DE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899600" y="3024346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04362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899600" y="1844802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gents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899600" y="1008066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1115630" y="475258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190774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77186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363598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370799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780000" y="482459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4428090" y="460856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450010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457211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611560" y="5184646"/>
            <a:ext cx="5142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Databases, Web Pages,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2987890" y="381645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118764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05176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291588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2987890" y="1368116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370799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2987890" y="2636904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450010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104965" y="458113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6840844" y="486917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6840844" y="515721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6768834" y="450912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270" y="129610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, C#, Ruby, Scala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ojur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Lisp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5724270" y="280831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ena, AllegroGraph, OWLIM,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irtuoso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…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724270" y="360042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nbol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Any23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utch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iplf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 …</a:t>
            </a:r>
          </a:p>
        </p:txBody>
      </p:sp>
      <p:sp>
        <p:nvSpPr>
          <p:cNvPr id="2" name="Rechteck 1"/>
          <p:cNvSpPr/>
          <p:nvPr/>
        </p:nvSpPr>
        <p:spPr bwMode="auto">
          <a:xfrm>
            <a:off x="899600" y="2924938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5" name="Rechteck 34"/>
          <p:cNvSpPr/>
          <p:nvPr/>
        </p:nvSpPr>
        <p:spPr bwMode="auto">
          <a:xfrm>
            <a:off x="899592" y="1628800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, …</a:t>
            </a:r>
          </a:p>
        </p:txBody>
      </p:sp>
      <p:sp>
        <p:nvSpPr>
          <p:cNvPr id="37" name="Rechteck 36"/>
          <p:cNvSpPr/>
          <p:nvPr/>
        </p:nvSpPr>
        <p:spPr>
          <a:xfrm>
            <a:off x="-972503" y="5318662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4" grpId="0" animBg="1"/>
      <p:bldP spid="3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971600" y="4509222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971600" y="2348830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971600" y="1124752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059890" y="5301332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059890" y="184485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059890" y="414907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403648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253013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189117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281927" y="588241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971478" y="4437112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971600" y="213285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316909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212387" y="669681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6948266" y="698485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6948266" y="727289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6876256" y="662480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>
            <a:off x="5724270" y="263689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cl.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>
            <a:off x="5724270" y="4411964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same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 incl.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5724128" y="1844824"/>
            <a:ext cx="2771750" cy="36005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971600" y="623730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411760" y="6741376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Bpedi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059850" y="64533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059832" y="594928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s://upload.wikimedia.org/wikipedia/commons/thumb/7/73/DBpediaLogo.svg/2000px-DBpediaLogo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35" y="6704818"/>
            <a:ext cx="760744" cy="468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Gefaltete Ecke 37"/>
          <p:cNvSpPr/>
          <p:nvPr/>
        </p:nvSpPr>
        <p:spPr bwMode="auto">
          <a:xfrm>
            <a:off x="2987758" y="5539855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382447" y="5564941"/>
            <a:ext cx="1802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ow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53760" y="5445222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036" y="6124806"/>
            <a:ext cx="818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54541" y="3064288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</a:t>
            </a:r>
            <a:endParaRPr lang="de-DE" dirty="0"/>
          </a:p>
        </p:txBody>
      </p:sp>
      <p:sp>
        <p:nvSpPr>
          <p:cNvPr id="44" name="Abgerundete rechteckige Legende 43"/>
          <p:cNvSpPr/>
          <p:nvPr/>
        </p:nvSpPr>
        <p:spPr bwMode="auto">
          <a:xfrm>
            <a:off x="5724128" y="5996140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ARQL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via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dpoint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hteck 38"/>
          <p:cNvSpPr/>
          <p:nvPr/>
        </p:nvSpPr>
        <p:spPr>
          <a:xfrm>
            <a:off x="-1056046" y="6938914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1" grpId="0" animBg="1"/>
      <p:bldP spid="32" grpId="0" animBg="1"/>
      <p:bldP spid="4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629523" y="5805264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8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442807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62283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L-Form 4"/>
          <p:cNvSpPr/>
          <p:nvPr/>
        </p:nvSpPr>
        <p:spPr bwMode="auto">
          <a:xfrm rot="5400000">
            <a:off x="3347926" y="-994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6" name="L-Form 5"/>
          <p:cNvSpPr/>
          <p:nvPr/>
        </p:nvSpPr>
        <p:spPr bwMode="auto">
          <a:xfrm rot="5400000">
            <a:off x="4104028" y="656655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619446" y="3645066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20390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594028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228326" y="3645066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1907726" y="2852956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516366" y="2996976"/>
            <a:ext cx="197964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1115616" y="2132856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444356" y="2204866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sp>
        <p:nvSpPr>
          <p:cNvPr id="15" name="Rechteck 14"/>
          <p:cNvSpPr/>
          <p:nvPr/>
        </p:nvSpPr>
        <p:spPr>
          <a:xfrm>
            <a:off x="125467" y="4922712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9347" t="25720" r="33347" b="26401"/>
          <a:stretch>
            <a:fillRect/>
          </a:stretch>
        </p:blipFill>
        <p:spPr bwMode="auto">
          <a:xfrm>
            <a:off x="2195736" y="1700808"/>
            <a:ext cx="489654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hteck 5"/>
          <p:cNvSpPr/>
          <p:nvPr/>
        </p:nvSpPr>
        <p:spPr>
          <a:xfrm>
            <a:off x="-396552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12</Words>
  <Application>Microsoft Office PowerPoint</Application>
  <PresentationFormat>Bildschirmpräsentation (4:3)</PresentationFormat>
  <Paragraphs>916</Paragraphs>
  <Slides>13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1</vt:i4>
      </vt:variant>
    </vt:vector>
  </HeadingPairs>
  <TitlesOfParts>
    <vt:vector size="141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35</cp:revision>
  <dcterms:created xsi:type="dcterms:W3CDTF">2015-04-01T08:25:24Z</dcterms:created>
  <dcterms:modified xsi:type="dcterms:W3CDTF">2020-03-12T14:24:17Z</dcterms:modified>
</cp:coreProperties>
</file>